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Default="00B96ECC" w:rsidP="0006598C">
      <w:pPr>
        <w:spacing w:after="0"/>
        <w:jc w:val="center"/>
        <w:rPr>
          <w:rFonts w:ascii="Times New Roman" w:hAnsi="Times New Roman" w:cs="Times New Roman"/>
          <w:b/>
          <w:sz w:val="24"/>
        </w:rPr>
      </w:pPr>
      <w:r w:rsidRPr="00B96ECC">
        <w:rPr>
          <w:rFonts w:ascii="Times New Roman" w:hAnsi="Times New Roman" w:cs="Times New Roman"/>
          <w:b/>
          <w:sz w:val="24"/>
        </w:rPr>
        <w:t>Assignment 1</w:t>
      </w:r>
      <w:r>
        <w:rPr>
          <w:rFonts w:ascii="Times New Roman" w:hAnsi="Times New Roman" w:cs="Times New Roman"/>
          <w:b/>
          <w:sz w:val="24"/>
        </w:rPr>
        <w:t xml:space="preserve">: </w:t>
      </w:r>
      <w:r w:rsidR="00D015D2">
        <w:rPr>
          <w:rFonts w:ascii="Times New Roman" w:hAnsi="Times New Roman" w:cs="Times New Roman"/>
          <w:b/>
          <w:sz w:val="24"/>
        </w:rPr>
        <w:t>1-</w:t>
      </w:r>
      <w:r w:rsidR="00AC1DDA">
        <w:rPr>
          <w:rFonts w:ascii="Times New Roman" w:hAnsi="Times New Roman" w:cs="Times New Roman"/>
          <w:b/>
          <w:sz w:val="24"/>
        </w:rPr>
        <w:t>B</w:t>
      </w:r>
      <w:r w:rsidR="00D015D2">
        <w:rPr>
          <w:rFonts w:ascii="Times New Roman" w:hAnsi="Times New Roman" w:cs="Times New Roman"/>
          <w:b/>
          <w:sz w:val="24"/>
        </w:rPr>
        <w:t>it Decoder</w:t>
      </w:r>
    </w:p>
    <w:p w:rsidR="001535E6" w:rsidRPr="00B96ECC" w:rsidRDefault="001535E6" w:rsidP="0006598C">
      <w:pPr>
        <w:spacing w:after="0"/>
        <w:jc w:val="center"/>
        <w:rPr>
          <w:rFonts w:ascii="Times New Roman" w:hAnsi="Times New Roman" w:cs="Times New Roman"/>
          <w:b/>
          <w:sz w:val="24"/>
        </w:rPr>
      </w:pPr>
      <w:bookmarkStart w:id="0" w:name="_GoBack"/>
      <w:bookmarkEnd w:id="0"/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Henry Samueli School of Engineering</w:t>
      </w:r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06598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January 14, 2015</w:t>
      </w:r>
    </w:p>
    <w:p w:rsidR="00A36E98" w:rsidRDefault="00A36E98" w:rsidP="00A36E98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ab/>
        <w:t>Block Description</w:t>
      </w:r>
    </w:p>
    <w:p w:rsidR="00A36E98" w:rsidRDefault="00A36E98" w:rsidP="00A36E98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block is deigned to take in an enable and 1 input and decode it into 2 outputs</w:t>
      </w:r>
    </w:p>
    <w:p w:rsidR="00A36E98" w:rsidRDefault="00A36E98" w:rsidP="0006598C">
      <w:pPr>
        <w:spacing w:after="0"/>
        <w:rPr>
          <w:rFonts w:ascii="Times New Roman" w:hAnsi="Times New Roman" w:cs="Times New Roman"/>
          <w:b/>
          <w:sz w:val="24"/>
        </w:rPr>
      </w:pPr>
    </w:p>
    <w:p w:rsidR="00A36E98" w:rsidRDefault="00A36E98" w:rsidP="00A36E98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2</w:t>
      </w:r>
      <w:r>
        <w:rPr>
          <w:rFonts w:ascii="Times New Roman" w:hAnsi="Times New Roman" w:cs="Times New Roman"/>
          <w:b/>
          <w:sz w:val="32"/>
        </w:rPr>
        <w:tab/>
        <w:t>Input/Output Port Description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458"/>
        <w:gridCol w:w="1440"/>
        <w:gridCol w:w="1620"/>
        <w:gridCol w:w="5058"/>
      </w:tblGrid>
      <w:tr w:rsidR="00A36E98" w:rsidTr="00A935D2">
        <w:tc>
          <w:tcPr>
            <w:tcW w:w="14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44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62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A36E98" w:rsidTr="00A935D2">
        <w:tc>
          <w:tcPr>
            <w:tcW w:w="14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</w:t>
            </w:r>
          </w:p>
        </w:tc>
        <w:tc>
          <w:tcPr>
            <w:tcW w:w="144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 the operation to occur</w:t>
            </w:r>
          </w:p>
        </w:tc>
      </w:tr>
      <w:tr w:rsidR="00A36E98" w:rsidTr="00A935D2">
        <w:tc>
          <w:tcPr>
            <w:tcW w:w="14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0</w:t>
            </w:r>
          </w:p>
        </w:tc>
        <w:tc>
          <w:tcPr>
            <w:tcW w:w="144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ts the first operand</w:t>
            </w:r>
          </w:p>
        </w:tc>
      </w:tr>
      <w:tr w:rsidR="00A36E98" w:rsidTr="00A935D2">
        <w:tc>
          <w:tcPr>
            <w:tcW w:w="14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0</w:t>
            </w:r>
          </w:p>
        </w:tc>
        <w:tc>
          <w:tcPr>
            <w:tcW w:w="144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first operation result</w:t>
            </w:r>
          </w:p>
        </w:tc>
      </w:tr>
      <w:tr w:rsidR="00A36E98" w:rsidTr="00A935D2">
        <w:tc>
          <w:tcPr>
            <w:tcW w:w="14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1</w:t>
            </w:r>
          </w:p>
        </w:tc>
        <w:tc>
          <w:tcPr>
            <w:tcW w:w="144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second operation result</w:t>
            </w:r>
          </w:p>
        </w:tc>
      </w:tr>
    </w:tbl>
    <w:p w:rsidR="00A36E98" w:rsidRDefault="00A36E98" w:rsidP="00A36E98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A36E98" w:rsidRPr="005E7503" w:rsidRDefault="00A36E98" w:rsidP="00A36E98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A36E98" w:rsidRPr="009101F0" w:rsidRDefault="00A36E98" w:rsidP="00A36E98">
      <w:pPr>
        <w:spacing w:after="0"/>
        <w:rPr>
          <w:rFonts w:ascii="Times New Roman" w:hAnsi="Times New Roman" w:cs="Times New Roman"/>
          <w:b/>
          <w:sz w:val="24"/>
        </w:rPr>
      </w:pPr>
      <w:r w:rsidRPr="009101F0">
        <w:rPr>
          <w:rFonts w:ascii="Times New Roman" w:hAnsi="Times New Roman" w:cs="Times New Roman"/>
          <w:b/>
          <w:sz w:val="24"/>
        </w:rPr>
        <w:t>Truth Table</w:t>
      </w:r>
      <w:r>
        <w:rPr>
          <w:rFonts w:ascii="Times New Roman" w:hAnsi="Times New Roman" w:cs="Times New Roman"/>
          <w:b/>
          <w:sz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A36E98" w:rsidTr="00A935D2"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able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0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_1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_0</w:t>
            </w:r>
          </w:p>
        </w:tc>
      </w:tr>
      <w:tr w:rsidR="00A36E98" w:rsidTr="00A935D2"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36E98" w:rsidTr="00A935D2"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A36E98" w:rsidTr="00A935D2"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94" w:type="dxa"/>
          </w:tcPr>
          <w:p w:rsidR="00A36E98" w:rsidRDefault="00A36E98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06598C" w:rsidRPr="0067022B" w:rsidRDefault="0006598C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6598C" w:rsidRPr="009101F0" w:rsidRDefault="0006598C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9101F0">
        <w:rPr>
          <w:rFonts w:ascii="Times New Roman" w:hAnsi="Times New Roman" w:cs="Times New Roman"/>
          <w:b/>
          <w:sz w:val="24"/>
          <w:szCs w:val="24"/>
        </w:rPr>
        <w:t>Boolean Expressions</w:t>
      </w:r>
      <w:r w:rsidR="009101F0" w:rsidRPr="009101F0">
        <w:rPr>
          <w:rFonts w:ascii="Times New Roman" w:hAnsi="Times New Roman" w:cs="Times New Roman"/>
          <w:b/>
          <w:sz w:val="24"/>
          <w:szCs w:val="24"/>
        </w:rPr>
        <w:t>:</w:t>
      </w:r>
    </w:p>
    <w:p w:rsidR="0006598C" w:rsidRDefault="0006598C" w:rsidP="0006598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_0 = (Enable)(In_0’)</w:t>
      </w:r>
    </w:p>
    <w:p w:rsidR="0006598C" w:rsidRDefault="0006598C" w:rsidP="0006598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_1 = (Enable)(In_0)</w:t>
      </w:r>
    </w:p>
    <w:p w:rsidR="00604715" w:rsidRPr="0067022B" w:rsidRDefault="00604715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06598C" w:rsidRPr="009101F0" w:rsidRDefault="0006598C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9101F0">
        <w:rPr>
          <w:rFonts w:ascii="Times New Roman" w:hAnsi="Times New Roman" w:cs="Times New Roman"/>
          <w:b/>
          <w:sz w:val="24"/>
          <w:szCs w:val="24"/>
        </w:rPr>
        <w:t>Gate Representation</w:t>
      </w:r>
      <w:r w:rsidR="009101F0" w:rsidRPr="009101F0">
        <w:rPr>
          <w:rFonts w:ascii="Times New Roman" w:hAnsi="Times New Roman" w:cs="Times New Roman"/>
          <w:b/>
          <w:sz w:val="24"/>
          <w:szCs w:val="24"/>
        </w:rPr>
        <w:t>:</w:t>
      </w:r>
    </w:p>
    <w:p w:rsidR="0006598C" w:rsidRDefault="00604715" w:rsidP="0006598C">
      <w:pPr>
        <w:spacing w:after="0"/>
      </w:pPr>
      <w:r>
        <w:object w:dxaOrig="2496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5pt;height:172.5pt" o:ole="">
            <v:imagedata r:id="rId6" o:title=""/>
          </v:shape>
          <o:OLEObject Type="Embed" ProgID="Visio.Drawing.15" ShapeID="_x0000_i1025" DrawAspect="Content" ObjectID="_1483703422" r:id="rId7"/>
        </w:object>
      </w:r>
    </w:p>
    <w:p w:rsidR="00604715" w:rsidRDefault="00604715" w:rsidP="0006598C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06598C" w:rsidRPr="0081483E" w:rsidRDefault="009101F0" w:rsidP="0006598C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06598C" w:rsidRPr="0081483E">
        <w:rPr>
          <w:rFonts w:ascii="Times New Roman" w:hAnsi="Times New Roman" w:cs="Times New Roman"/>
          <w:b/>
          <w:sz w:val="32"/>
          <w:szCs w:val="24"/>
        </w:rPr>
        <w:t>Compilation</w:t>
      </w:r>
      <w:r>
        <w:rPr>
          <w:rFonts w:ascii="Times New Roman" w:hAnsi="Times New Roman" w:cs="Times New Roman"/>
          <w:b/>
          <w:sz w:val="32"/>
          <w:szCs w:val="24"/>
        </w:rPr>
        <w:t>:</w:t>
      </w:r>
    </w:p>
    <w:p w:rsidR="0006598C" w:rsidRDefault="00F43644" w:rsidP="0006598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coder compiled</w:t>
      </w:r>
    </w:p>
    <w:p w:rsidR="00F43644" w:rsidRDefault="00F43644" w:rsidP="0006598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96C56AD" wp14:editId="62742509">
            <wp:extent cx="5943600" cy="3714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E98" w:rsidRDefault="00A36E98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36E98" w:rsidRDefault="00A36E98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6598C" w:rsidRDefault="00F43644" w:rsidP="0006598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stbench compiled</w:t>
      </w:r>
    </w:p>
    <w:p w:rsidR="00F43644" w:rsidRPr="0067022B" w:rsidRDefault="005D652B" w:rsidP="0006598C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7B3872D" wp14:editId="7D2265EA">
            <wp:extent cx="5943600" cy="37147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E98" w:rsidRDefault="00A36E98" w:rsidP="0006598C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06598C" w:rsidRDefault="009101F0" w:rsidP="0006598C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06598C"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A36E98" w:rsidRPr="00A36E98" w:rsidRDefault="00A36E98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</w:t>
      </w:r>
    </w:p>
    <w:p w:rsidR="0006598C" w:rsidRDefault="0052711E" w:rsidP="005D652B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</w:t>
      </w:r>
      <w:r w:rsidR="005D652B">
        <w:rPr>
          <w:rFonts w:ascii="Times New Roman" w:hAnsi="Times New Roman" w:cs="Times New Roman"/>
          <w:sz w:val="24"/>
          <w:szCs w:val="24"/>
        </w:rPr>
        <w:t xml:space="preserve"> enable = ‘0’</w:t>
      </w:r>
      <w:r>
        <w:rPr>
          <w:rFonts w:ascii="Times New Roman" w:hAnsi="Times New Roman" w:cs="Times New Roman"/>
          <w:sz w:val="24"/>
          <w:szCs w:val="24"/>
        </w:rPr>
        <w:t xml:space="preserve"> then </w:t>
      </w:r>
      <w:r w:rsidR="005D652B">
        <w:rPr>
          <w:rFonts w:ascii="Times New Roman" w:hAnsi="Times New Roman" w:cs="Times New Roman"/>
          <w:sz w:val="24"/>
          <w:szCs w:val="24"/>
        </w:rPr>
        <w:t xml:space="preserve">both f_0 </w:t>
      </w:r>
      <w:r>
        <w:rPr>
          <w:rFonts w:ascii="Times New Roman" w:hAnsi="Times New Roman" w:cs="Times New Roman"/>
          <w:sz w:val="24"/>
          <w:szCs w:val="24"/>
        </w:rPr>
        <w:t xml:space="preserve">= ‘0’ </w:t>
      </w:r>
      <w:r w:rsidR="005D652B">
        <w:rPr>
          <w:rFonts w:ascii="Times New Roman" w:hAnsi="Times New Roman" w:cs="Times New Roman"/>
          <w:sz w:val="24"/>
          <w:szCs w:val="24"/>
        </w:rPr>
        <w:t>and f_1 = ‘0’</w:t>
      </w:r>
    </w:p>
    <w:p w:rsidR="005D652B" w:rsidRDefault="0052711E" w:rsidP="005D652B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</w:t>
      </w:r>
      <w:r w:rsidR="005D652B">
        <w:rPr>
          <w:rFonts w:ascii="Times New Roman" w:hAnsi="Times New Roman" w:cs="Times New Roman"/>
          <w:sz w:val="24"/>
          <w:szCs w:val="24"/>
        </w:rPr>
        <w:t xml:space="preserve"> enable = ‘1’ and in</w:t>
      </w:r>
      <w:r w:rsidR="006A1313">
        <w:rPr>
          <w:rFonts w:ascii="Times New Roman" w:hAnsi="Times New Roman" w:cs="Times New Roman"/>
          <w:sz w:val="24"/>
          <w:szCs w:val="24"/>
        </w:rPr>
        <w:t>_0 = ‘0’</w:t>
      </w:r>
      <w:r>
        <w:rPr>
          <w:rFonts w:ascii="Times New Roman" w:hAnsi="Times New Roman" w:cs="Times New Roman"/>
          <w:sz w:val="24"/>
          <w:szCs w:val="24"/>
        </w:rPr>
        <w:t xml:space="preserve"> then f_0 = ‘1’ and f_1 = ‘0’</w:t>
      </w:r>
    </w:p>
    <w:p w:rsidR="0052711E" w:rsidRPr="0052711E" w:rsidRDefault="0052711E" w:rsidP="0052711E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 enable = ‘1’ and in_0 = ‘1’ then f_0 = ‘0’ and f_1 = ‘1’</w:t>
      </w:r>
    </w:p>
    <w:p w:rsidR="009101F0" w:rsidRDefault="009101F0" w:rsidP="009101F0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9101F0" w:rsidRPr="006267F6" w:rsidRDefault="009101F0" w:rsidP="009101F0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267F6">
        <w:rPr>
          <w:rFonts w:ascii="Times New Roman" w:hAnsi="Times New Roman" w:cs="Times New Roman"/>
          <w:b/>
          <w:sz w:val="24"/>
          <w:szCs w:val="24"/>
        </w:rPr>
        <w:t>Errors:</w:t>
      </w:r>
    </w:p>
    <w:p w:rsidR="009101F0" w:rsidRPr="006267F6" w:rsidRDefault="009101F0" w:rsidP="009101F0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267F6">
        <w:rPr>
          <w:rFonts w:ascii="Times New Roman" w:hAnsi="Times New Roman" w:cs="Times New Roman"/>
          <w:sz w:val="24"/>
          <w:szCs w:val="24"/>
        </w:rPr>
        <w:t>No errors occurred while coding</w:t>
      </w:r>
    </w:p>
    <w:p w:rsidR="0006598C" w:rsidRDefault="0006598C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43644" w:rsidRPr="00F43644" w:rsidRDefault="00F43644" w:rsidP="0006598C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F43644">
        <w:rPr>
          <w:rFonts w:ascii="Times New Roman" w:hAnsi="Times New Roman" w:cs="Times New Roman"/>
          <w:b/>
          <w:sz w:val="24"/>
          <w:szCs w:val="24"/>
        </w:rPr>
        <w:t>Simulation Log: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Started : "Simulate Behavioral Model".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Running fuse...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Command Line: fuse -intstyle ise -incremental -o {C:/Users/Jack/Desktop/EECS 31L/hw1/assignment1_67574625_decoder/testbench_isim_beh.exe} -prj {C:/Users/Jack/Desktop/EECS 31L/hw1/assignment1_67574625_decoder/testbench_beh.prj} work.testbench {}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lastRenderedPageBreak/>
        <w:t xml:space="preserve">Running: C:\Xilinx\14.7\ISE_DS\ISE\bin\nt64\unwrapped\fuse.exe -intstyle ise -incremental -o C:/Users/Jack/Desktop/EECS 31L/hw1/assignment1_67574625_decoder/testbench_isim_beh.exe -prj C:/Users/Jack/Desktop/EECS 31L/hw1/assignment1_67574625_decoder/testbench_beh.prj work.testbench 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ISim P.20131013 (signature 0x7708f090)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 xml:space="preserve">Turning on mult-threading, number of parallel sub-compilation jobs: 8 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Parsing VHDL file "C:/Users/Jack/Desktop/EECS 31L/hw1/assignment1_67574625_decoder/assignment1_67574625_decoder.vhd" into library work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Parsing VHDL file "C:/Users/Jack/Desktop/EECS 31L/hw1/assignment1_67574625_decoder/testbench.vhd" into library work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Compiling package std_logic_1164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Compiling architecture behavioral of entity assignment1_67574625_decoder [assignment1_67574625_decoder_def...]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Compiling architecture behavior of entity testbench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Compiled 5 VHDL Units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Built simulation executable C:/Users/Jack/Desktop/EECS 31L/hw1/assignment1_67574625_decoder/testbench_isim_beh.exe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Fuse Memory Usage: 29844 KB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Fuse CPU Usage: 405 ms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Launching ISim simulation engine GUI...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"C:/Users/Jack/Desktop/EECS 31L/hw1/assignment1_67574625_decoder/testbench_isim_beh.exe" -intstyle ise -gui -tclbatch isim.cmd  -wdb "C:/Users/Jack/Desktop/EECS 31L/hw1/assignment1_67574625_decoder/testbench_isim_beh.wdb"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ISim simulation engine GUI launched successfully</w:t>
      </w:r>
    </w:p>
    <w:p w:rsidR="00F43644" w:rsidRP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43644" w:rsidRDefault="00F43644" w:rsidP="00F4364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3644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F43644" w:rsidRPr="0067022B" w:rsidRDefault="00F43644" w:rsidP="0006598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A5408" w:rsidRDefault="00FA5408" w:rsidP="0006598C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FA5408" w:rsidRDefault="00FA5408" w:rsidP="0006598C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FA5408" w:rsidRDefault="00FA5408" w:rsidP="0006598C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06598C" w:rsidRPr="0081483E" w:rsidRDefault="009101F0" w:rsidP="0006598C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06598C" w:rsidRPr="0081483E">
        <w:rPr>
          <w:rFonts w:ascii="Times New Roman" w:hAnsi="Times New Roman" w:cs="Times New Roman"/>
          <w:b/>
          <w:sz w:val="32"/>
          <w:szCs w:val="24"/>
        </w:rPr>
        <w:t>Waveform</w:t>
      </w:r>
    </w:p>
    <w:p w:rsidR="00397128" w:rsidRDefault="005D652B" w:rsidP="0006598C">
      <w:pPr>
        <w:spacing w:after="0"/>
      </w:pPr>
      <w:r>
        <w:rPr>
          <w:noProof/>
        </w:rPr>
        <w:drawing>
          <wp:inline distT="0" distB="0" distL="0" distR="0" wp14:anchorId="0C139B4C" wp14:editId="1EDD7960">
            <wp:extent cx="5943600" cy="37147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9712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DB47C6"/>
    <w:multiLevelType w:val="hybridMultilevel"/>
    <w:tmpl w:val="3B3828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87D787D"/>
    <w:multiLevelType w:val="hybridMultilevel"/>
    <w:tmpl w:val="717AEE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88A"/>
    <w:rsid w:val="0006598C"/>
    <w:rsid w:val="001535E6"/>
    <w:rsid w:val="0052711E"/>
    <w:rsid w:val="005C058B"/>
    <w:rsid w:val="005D652B"/>
    <w:rsid w:val="00604715"/>
    <w:rsid w:val="006A1313"/>
    <w:rsid w:val="00750D83"/>
    <w:rsid w:val="009101F0"/>
    <w:rsid w:val="009307EB"/>
    <w:rsid w:val="00A36E98"/>
    <w:rsid w:val="00AC1DDA"/>
    <w:rsid w:val="00B96ECC"/>
    <w:rsid w:val="00C6788A"/>
    <w:rsid w:val="00D015D2"/>
    <w:rsid w:val="00F43644"/>
    <w:rsid w:val="00FA54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659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6598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36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364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D652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659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6598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36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364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D652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5</Pages>
  <Words>458</Words>
  <Characters>2617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15</cp:revision>
  <dcterms:created xsi:type="dcterms:W3CDTF">2015-01-14T18:31:00Z</dcterms:created>
  <dcterms:modified xsi:type="dcterms:W3CDTF">2015-01-25T23:04:00Z</dcterms:modified>
</cp:coreProperties>
</file>